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5273B9">
        <w:t>53</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5273B9">
        <w:rPr>
          <w:lang w:val="en-GB"/>
        </w:rPr>
        <w:t>24.11</w:t>
      </w:r>
      <w:r w:rsidR="00D75FF0">
        <w:rPr>
          <w:lang w:val="en-GB"/>
        </w:rPr>
        <w:t>.2017</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0D5BD9">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0D5BD9">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0D5BD9">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0D5BD9">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0D5BD9">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D5BD9">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0D5BD9">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0D5BD9">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0D5BD9">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75C734FB" wp14:editId="76488940">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57C6570E" wp14:editId="6F06A932">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proofErr w:type="gramStart"/>
            <w:r>
              <w:rPr>
                <w:sz w:val="20"/>
                <w:szCs w:val="20"/>
              </w:rPr>
              <w:t>4.9.2017</w:t>
            </w:r>
            <w:proofErr w:type="gramEnd"/>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proofErr w:type="gramStart"/>
            <w:r>
              <w:rPr>
                <w:sz w:val="20"/>
                <w:szCs w:val="20"/>
              </w:rPr>
              <w:lastRenderedPageBreak/>
              <w:t>5.10.2017</w:t>
            </w:r>
            <w:proofErr w:type="gramEnd"/>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proofErr w:type="gramStart"/>
            <w:r>
              <w:rPr>
                <w:sz w:val="20"/>
                <w:szCs w:val="20"/>
              </w:rPr>
              <w:t>24.11.2017</w:t>
            </w:r>
            <w:proofErr w:type="gramEnd"/>
          </w:p>
        </w:tc>
        <w:tc>
          <w:tcPr>
            <w:tcW w:w="7282" w:type="dxa"/>
            <w:shd w:val="clear" w:color="auto" w:fill="auto"/>
          </w:tcPr>
          <w:p w:rsidR="000D5BD9" w:rsidRDefault="000D5BD9" w:rsidP="000D5BD9">
            <w:pPr>
              <w:rPr>
                <w:sz w:val="20"/>
                <w:szCs w:val="20"/>
              </w:rPr>
            </w:pPr>
            <w:r>
              <w:rPr>
                <w:sz w:val="20"/>
                <w:szCs w:val="20"/>
              </w:rPr>
              <w:t xml:space="preserve">CDS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proofErr w:type="gramStart"/>
            <w:r>
              <w:rPr>
                <w:sz w:val="20"/>
                <w:szCs w:val="20"/>
              </w:rPr>
              <w:t>24</w:t>
            </w:r>
            <w:r w:rsidR="000D5BD9">
              <w:rPr>
                <w:sz w:val="20"/>
                <w:szCs w:val="20"/>
              </w:rPr>
              <w:t>.11.2017</w:t>
            </w:r>
            <w:proofErr w:type="gramEnd"/>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w:t>
            </w:r>
            <w:bookmarkStart w:id="1" w:name="_GoBack"/>
            <w:bookmarkEnd w:id="1"/>
            <w:r w:rsidRPr="00BE5887">
              <w:rPr>
                <w:sz w:val="20"/>
                <w:szCs w:val="20"/>
              </w:rPr>
              <w:t>ck</w:t>
            </w:r>
          </w:p>
        </w:tc>
        <w:tc>
          <w:tcPr>
            <w:tcW w:w="797" w:type="dxa"/>
            <w:shd w:val="clear" w:color="auto" w:fill="auto"/>
          </w:tcPr>
          <w:p w:rsidR="000D5BD9" w:rsidRDefault="000D5BD9" w:rsidP="000D5BD9">
            <w:pPr>
              <w:pStyle w:val="TableNormal1"/>
              <w:jc w:val="center"/>
              <w:rPr>
                <w:iCs/>
              </w:rPr>
            </w:pPr>
            <w:r>
              <w:rPr>
                <w:iCs/>
              </w:rPr>
              <w:t>V1.53</w:t>
            </w:r>
          </w:p>
        </w:tc>
      </w:tr>
    </w:tbl>
    <w:p w:rsidR="00530719" w:rsidRPr="0064686B" w:rsidRDefault="0064686B" w:rsidP="00DA37CC">
      <w:pPr>
        <w:pStyle w:val="Nadpis1"/>
        <w:rPr>
          <w:lang w:val="en-GB"/>
        </w:rPr>
      </w:pPr>
      <w:bookmarkStart w:id="2" w:name="_Toc467748084"/>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67748085"/>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67748086"/>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67748087"/>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67748088"/>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67748089"/>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67748090"/>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1F9A1E2D" wp14:editId="76846588">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364E60" w:rsidRDefault="000D5BD9">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364E60" w:rsidRDefault="000D5BD9">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0D5BD9" w:rsidRPr="004A1E5D" w:rsidRDefault="000D5BD9">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0D5BD9" w:rsidRPr="004A1E5D" w:rsidRDefault="000D5BD9">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0D5BD9" w:rsidRPr="004A1E5D" w:rsidRDefault="000D5BD9">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0D5BD9" w:rsidRDefault="000D5BD9">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0D5BD9" w:rsidRPr="004A1E5D" w:rsidRDefault="000D5BD9">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0D5BD9" w:rsidRDefault="000D5BD9">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0D5BD9" w:rsidRPr="004A1E5D" w:rsidRDefault="000D5BD9">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0D5BD9" w:rsidRPr="004A1E5D" w:rsidRDefault="000D5BD9">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0D5BD9" w:rsidRDefault="000D5BD9">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0D5BD9" w:rsidRDefault="000D5BD9">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0D5BD9" w:rsidRPr="00364E60" w:rsidRDefault="000D5BD9">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0D5BD9" w:rsidRPr="00364E60" w:rsidRDefault="000D5BD9">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67748091"/>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67748092"/>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assignment of responsibility for imbalance for the point </w:t>
            </w:r>
            <w:r>
              <w:rPr>
                <w:sz w:val="20"/>
                <w:szCs w:val="20"/>
                <w:lang w:val="en-GB" w:eastAsia="cs-CZ"/>
              </w:rPr>
              <w:lastRenderedPageBreak/>
              <w:t>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lastRenderedPageBreak/>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w:t>
            </w:r>
            <w:r>
              <w:rPr>
                <w:sz w:val="20"/>
                <w:szCs w:val="20"/>
                <w:lang w:val="en-GB" w:eastAsia="cs-CZ"/>
              </w:rPr>
              <w:lastRenderedPageBreak/>
              <w:t xml:space="preserve">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lastRenderedPageBreak/>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lastRenderedPageBreak/>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67748093"/>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0D5BD9"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0D5BD9"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67748095"/>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0D5BD9"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0D5BD9"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0D5BD9"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D5BD9"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0D5BD9"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67748098"/>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0D5BD9"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0D5BD9"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67748099"/>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0D5BD9"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0D5BD9"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67748100"/>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0D5BD9"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67748101"/>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lastRenderedPageBreak/>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0D5BD9"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0D5BD9"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0D5BD9"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0D5BD9"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0D5BD9"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0D5BD9"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67748102"/>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0D5BD9"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lastRenderedPageBreak/>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0D5BD9"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67748103"/>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0D5BD9"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0D5BD9"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67748104"/>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D5BD9"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67748105"/>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D5BD9"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67748106"/>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D5BD9"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67748107"/>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lastRenderedPageBreak/>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0D5BD9"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67748108"/>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lastRenderedPageBreak/>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0D5BD9"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67748109"/>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D5BD9"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67748110"/>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D5BD9"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67748111"/>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0D5BD9"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67748112"/>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0D5BD9"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67748113"/>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0D5BD9"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67748114"/>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0D5BD9"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67748115"/>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0D5BD9"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67748116"/>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0D5BD9"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67748117"/>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0D5BD9"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67748118"/>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0D5BD9"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67748119"/>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0D5BD9"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67748120"/>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67748121"/>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2C4E77" w:rsidRDefault="000D5BD9"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C4E77" w:rsidRDefault="000D5BD9">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C4E77" w:rsidRDefault="000D5BD9"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Default="000D5BD9"/>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E60A3D" w:rsidRDefault="000D5BD9"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C4E77" w:rsidRDefault="000D5BD9">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0D5BD9" w:rsidRDefault="000D5BD9">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0D5BD9" w:rsidRDefault="000D5BD9">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0D5BD9" w:rsidRDefault="000D5BD9">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0D5BD9" w:rsidRDefault="000D5BD9">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0D5BD9" w:rsidRDefault="000D5BD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0D5BD9" w:rsidRDefault="000D5BD9"/>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0D5BD9" w:rsidRDefault="000D5BD9"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2C4E77" w:rsidRDefault="000D5BD9"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0D5BD9" w:rsidRPr="002C4E77" w:rsidRDefault="000D5BD9">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0D5BD9" w:rsidRPr="002C4E77" w:rsidRDefault="000D5BD9"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0D5BD9" w:rsidRDefault="000D5BD9"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Default="000D5BD9"/>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0D5BD9" w:rsidRDefault="000D5BD9"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E60A3D" w:rsidRDefault="000D5BD9"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0D5BD9" w:rsidRPr="002C4E77" w:rsidRDefault="000D5BD9">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55746" w:rsidRDefault="000D5BD9">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55746" w:rsidRDefault="000D5BD9">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0D5BD9" w:rsidRDefault="000D5BD9">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0D5BD9" w:rsidRPr="00C55746" w:rsidRDefault="000D5BD9">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0D5BD9" w:rsidRDefault="000D5BD9">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0D5BD9" w:rsidRPr="00C55746" w:rsidRDefault="000D5BD9">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0D5BD9" w:rsidRDefault="000D5BD9">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0D5BD9" w:rsidRDefault="000D5BD9">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0D5BD9" w:rsidRDefault="000D5BD9">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0D5BD9" w:rsidRDefault="000D5BD9">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67748122"/>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90063" w:rsidRDefault="000D5BD9">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90063" w:rsidRDefault="000D5BD9">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0D5BD9" w:rsidRPr="00990063" w:rsidRDefault="000D5BD9">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0D5BD9" w:rsidRPr="00990063" w:rsidRDefault="000D5BD9">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0D5BD9" w:rsidRPr="00BA6853" w:rsidRDefault="000D5BD9">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A21BA" w:rsidRDefault="000D5BD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A21BA" w:rsidRDefault="000D5BD9">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0D5BD9" w:rsidRPr="00BA6853" w:rsidRDefault="000D5BD9">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0D5BD9" w:rsidRDefault="000D5BD9">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0D5BD9" w:rsidRPr="00BA6853" w:rsidRDefault="000D5BD9">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0D5BD9" w:rsidRPr="006A21BA" w:rsidRDefault="000D5BD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0D5BD9" w:rsidRPr="00C03EF6" w:rsidRDefault="000D5BD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0D5BD9" w:rsidRPr="006A21BA" w:rsidRDefault="000D5BD9">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0D5BD9" w:rsidRPr="00C03EF6" w:rsidRDefault="000D5BD9">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0D5BD9" w:rsidRPr="00C03EF6" w:rsidRDefault="000D5BD9">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67748123"/>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8433A3" w:rsidRDefault="000D5BD9"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0D5BD9" w:rsidRPr="008433A3" w:rsidRDefault="000D5BD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0D5BD9" w:rsidRPr="008433A3" w:rsidRDefault="000D5BD9">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0D5BD9" w:rsidRDefault="000D5BD9"/>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0D5BD9" w:rsidRDefault="000D5BD9"/>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0D5BD9" w:rsidRDefault="000D5BD9"/>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0D5BD9" w:rsidRPr="008433A3" w:rsidRDefault="000D5BD9">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0D5BD9" w:rsidRDefault="000D5BD9"/>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0D5BD9" w:rsidRPr="008433A3" w:rsidRDefault="000D5BD9"/>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0D5BD9" w:rsidRPr="008433A3" w:rsidRDefault="000D5BD9"/>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0D5BD9" w:rsidRDefault="000D5BD9"/>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0D5BD9" w:rsidRPr="008433A3" w:rsidRDefault="000D5BD9"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0D5BD9" w:rsidRDefault="000D5BD9"/>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0D5BD9" w:rsidRDefault="000D5BD9">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0D5BD9" w:rsidRDefault="000D5BD9"/>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0D5BD9" w:rsidRDefault="000D5BD9"/>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0D5BD9" w:rsidRDefault="000D5BD9"/>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0D5BD9" w:rsidRPr="008433A3" w:rsidRDefault="000D5BD9"/>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0D5BD9" w:rsidRPr="008433A3" w:rsidRDefault="000D5BD9"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0D5BD9" w:rsidRDefault="000D5BD9"/>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0D5BD9" w:rsidRPr="008433A3" w:rsidRDefault="000D5BD9"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0D5BD9" w:rsidRPr="008433A3" w:rsidRDefault="000D5BD9"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0D5BD9" w:rsidRDefault="000D5BD9"/>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8433A3" w:rsidRDefault="000D5BD9"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0D5BD9" w:rsidRPr="008433A3" w:rsidRDefault="000D5BD9"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0D5BD9" w:rsidRDefault="000D5BD9"/>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0D5BD9" w:rsidRPr="008433A3" w:rsidRDefault="000D5BD9"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0D5BD9" w:rsidRDefault="000D5BD9"/>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0D5BD9" w:rsidRDefault="000D5BD9"/>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0D5BD9" w:rsidRDefault="000D5BD9"/>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0D5BD9" w:rsidRDefault="000D5BD9"/>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0D5BD9" w:rsidRDefault="000D5BD9"/>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0D5BD9" w:rsidRDefault="000D5BD9"/>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0D5BD9" w:rsidRPr="008433A3" w:rsidRDefault="000D5BD9">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0D5BD9" w:rsidRDefault="000D5BD9"/>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0D5BD9" w:rsidRPr="006C312D" w:rsidRDefault="000D5BD9"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0D5BD9" w:rsidRDefault="000D5BD9"/>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0D5BD9" w:rsidRDefault="000D5BD9"/>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0D5BD9" w:rsidRDefault="000D5BD9"/>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0D5BD9" w:rsidRDefault="000D5BD9"/>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0D5BD9" w:rsidRDefault="000D5BD9"/>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0D5BD9" w:rsidRDefault="000D5BD9"/>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0D5BD9" w:rsidRDefault="000D5BD9"/>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0D5BD9" w:rsidRPr="008433A3" w:rsidRDefault="000D5BD9">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0D5BD9" w:rsidRDefault="000D5BD9"/>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0D5BD9" w:rsidRDefault="000D5BD9"/>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0D5BD9" w:rsidRDefault="000D5BD9"/>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0D5BD9" w:rsidRDefault="000D5BD9"/>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0D5BD9" w:rsidRDefault="000D5BD9"/>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0D5BD9" w:rsidRPr="006C312D" w:rsidRDefault="000D5BD9"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0D5BD9" w:rsidRDefault="000D5BD9"/>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0D5BD9" w:rsidRPr="006C312D" w:rsidRDefault="000D5BD9"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0D5BD9" w:rsidRPr="006C312D" w:rsidRDefault="000D5BD9"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0D5BD9" w:rsidRDefault="000D5BD9"/>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0D5BD9" w:rsidRPr="006C312D" w:rsidRDefault="000D5BD9"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0D5BD9" w:rsidRDefault="000D5BD9"/>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0D5BD9" w:rsidRPr="006C312D" w:rsidRDefault="000D5BD9"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0D5BD9" w:rsidRPr="006C312D" w:rsidRDefault="000D5BD9"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0D5BD9" w:rsidRDefault="000D5BD9"/>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0D5BD9" w:rsidRDefault="000D5BD9"/>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0D5BD9" w:rsidRDefault="000D5BD9"/>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0D5BD9" w:rsidRDefault="000D5BD9"/>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0D5BD9" w:rsidRDefault="000D5BD9"/>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0D5BD9" w:rsidRDefault="000D5BD9"/>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0D5BD9" w:rsidRDefault="000D5BD9"/>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0D5BD9" w:rsidRDefault="000D5BD9"/>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0D5BD9" w:rsidRDefault="000D5BD9"/>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0D5BD9" w:rsidRDefault="000D5BD9"/>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0D5BD9" w:rsidRPr="004B4D41" w:rsidRDefault="000D5BD9"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0D5BD9" w:rsidRDefault="000D5BD9"/>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0D5BD9" w:rsidRDefault="000D5BD9"/>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0D5BD9" w:rsidRDefault="000D5BD9"/>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0D5BD9" w:rsidRDefault="000D5BD9"/>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0D5BD9" w:rsidRDefault="000D5BD9"/>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0D5BD9" w:rsidRPr="004B4D41" w:rsidRDefault="000D5BD9"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0D5BD9" w:rsidRDefault="000D5BD9"/>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0D5BD9" w:rsidRPr="004B4D41" w:rsidRDefault="000D5BD9"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0D5BD9" w:rsidRDefault="000D5BD9"/>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0D5BD9" w:rsidRDefault="000D5BD9"/>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0D5BD9" w:rsidRDefault="000D5BD9"/>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0D5BD9" w:rsidRPr="006C312D" w:rsidRDefault="000D5BD9">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0D5BD9" w:rsidRDefault="000D5BD9"/>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0D5BD9" w:rsidRDefault="000D5BD9"/>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0D5BD9" w:rsidRDefault="000D5BD9"/>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0D5BD9" w:rsidRPr="006C312D" w:rsidRDefault="000D5BD9"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0D5BD9" w:rsidRPr="00D4644D" w:rsidRDefault="000D5BD9">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0D5BD9" w:rsidRPr="00D4644D" w:rsidRDefault="000D5BD9">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0D5BD9" w:rsidRPr="00D4644D" w:rsidRDefault="000D5BD9">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0D5BD9" w:rsidRPr="00D4644D" w:rsidRDefault="000D5BD9"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0D5BD9" w:rsidRPr="00D4644D" w:rsidRDefault="000D5BD9">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0D5BD9" w:rsidRDefault="000D5BD9">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0D5BD9" w:rsidRPr="00D4644D" w:rsidRDefault="000D5BD9"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0D5BD9" w:rsidRPr="00D4644D" w:rsidRDefault="000D5BD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0D5BD9" w:rsidRDefault="000D5BD9"/>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0D5BD9" w:rsidRDefault="000D5BD9"/>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0D5BD9" w:rsidRPr="00D4644D" w:rsidRDefault="000D5BD9"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0D5BD9" w:rsidRDefault="000D5BD9"/>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0D5BD9" w:rsidRDefault="000D5BD9"/>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0D5BD9" w:rsidRPr="009D5A8A" w:rsidRDefault="000D5BD9"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0D5BD9" w:rsidRDefault="000D5BD9"/>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0D5BD9" w:rsidRDefault="000D5BD9"/>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0D5BD9" w:rsidRDefault="000D5BD9"/>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0D5BD9" w:rsidRPr="009D5A8A" w:rsidRDefault="000D5BD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0D5BD9" w:rsidRDefault="000D5BD9"/>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0D5BD9" w:rsidRPr="009D5A8A" w:rsidRDefault="000D5BD9"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0D5BD9" w:rsidRDefault="000D5BD9"/>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0D5BD9" w:rsidRDefault="000D5BD9"/>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0D5BD9" w:rsidRDefault="000D5BD9"/>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0D5BD9" w:rsidRDefault="000D5BD9"/>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0D5BD9" w:rsidRDefault="000D5BD9"/>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0D5BD9" w:rsidRDefault="000D5BD9"/>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0D5BD9" w:rsidRPr="009D5A8A" w:rsidRDefault="000D5BD9"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0D5BD9" w:rsidRDefault="000D5BD9"/>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0D5BD9" w:rsidRDefault="000D5BD9"/>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0D5BD9" w:rsidRPr="008B29BF" w:rsidRDefault="000D5BD9"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0D5BD9" w:rsidRDefault="000D5BD9"/>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0D5BD9" w:rsidRPr="008B29BF" w:rsidRDefault="000D5BD9"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0D5BD9" w:rsidRPr="008B29BF" w:rsidRDefault="000D5BD9"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0D5BD9" w:rsidRPr="008B29BF" w:rsidRDefault="000D5BD9"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0D5BD9" w:rsidRDefault="000D5BD9"/>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0D5BD9" w:rsidRDefault="000D5BD9"/>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0D5BD9" w:rsidRDefault="000D5BD9"/>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0D5BD9" w:rsidRDefault="000D5BD9"/>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0D5BD9" w:rsidRDefault="000D5BD9"/>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0D5BD9" w:rsidRPr="00A71DFF" w:rsidRDefault="000D5BD9"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0D5BD9" w:rsidRDefault="000D5BD9"/>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0D5BD9" w:rsidRPr="00A71DFF" w:rsidRDefault="000D5BD9"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0D5BD9" w:rsidRDefault="000D5BD9"/>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0D5BD9" w:rsidRDefault="000D5BD9"/>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0D5BD9" w:rsidRPr="00A71DFF" w:rsidRDefault="000D5BD9"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0D5BD9" w:rsidRDefault="000D5BD9"/>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0D5BD9" w:rsidRPr="00A71DFF" w:rsidRDefault="000D5BD9"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0D5BD9" w:rsidRDefault="000D5BD9"/>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0D5BD9" w:rsidRDefault="000D5BD9"/>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0D5BD9" w:rsidRDefault="000D5BD9"/>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0D5BD9" w:rsidRDefault="000D5BD9"/>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0D5BD9" w:rsidRDefault="000D5BD9"/>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0D5BD9" w:rsidRPr="00A71DFF" w:rsidRDefault="000D5BD9"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0D5BD9" w:rsidRPr="00A71DFF" w:rsidRDefault="000D5BD9"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0D5BD9" w:rsidRDefault="000D5BD9"/>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0D5BD9" w:rsidRDefault="000D5BD9"/>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0D5BD9" w:rsidRDefault="000D5BD9"/>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0D5BD9" w:rsidRDefault="000D5BD9"/>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0D5BD9" w:rsidRPr="00A71DFF" w:rsidRDefault="000D5BD9"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0D5BD9" w:rsidRDefault="000D5BD9"/>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0D5BD9" w:rsidRDefault="000D5BD9"/>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0D5BD9" w:rsidRDefault="000D5BD9"/>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0D5BD9" w:rsidRDefault="000D5BD9"/>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0D5BD9" w:rsidRDefault="000D5BD9"/>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0D5BD9" w:rsidRDefault="000D5BD9"/>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0D5BD9" w:rsidRDefault="000D5BD9"/>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0D5BD9" w:rsidRDefault="000D5BD9"/>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0D5BD9" w:rsidRDefault="000D5BD9"/>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0D5BD9" w:rsidRPr="00A71DFF" w:rsidRDefault="000D5BD9">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0D5BD9" w:rsidRDefault="000D5BD9"/>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0D5BD9" w:rsidRPr="009D5A8A" w:rsidRDefault="000D5BD9"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0D5BD9" w:rsidRDefault="000D5BD9"/>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0D5BD9" w:rsidRDefault="000D5BD9"/>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0D5BD9" w:rsidRDefault="000D5BD9"/>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0D5BD9" w:rsidRDefault="000D5BD9"/>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0D5BD9" w:rsidRPr="009D5A8A" w:rsidRDefault="000D5BD9"/>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0D5BD9" w:rsidRPr="009D5A8A" w:rsidRDefault="000D5BD9"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0D5BD9" w:rsidRPr="009D5A8A" w:rsidRDefault="000D5BD9"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0D5BD9" w:rsidRDefault="000D5BD9"/>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0D5BD9" w:rsidRDefault="000D5BD9"/>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0D5BD9" w:rsidRPr="009D5A8A" w:rsidRDefault="000D5BD9"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0D5BD9" w:rsidRDefault="000D5BD9"/>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0D5BD9" w:rsidRDefault="000D5BD9"/>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0D5BD9" w:rsidRPr="009D5A8A" w:rsidRDefault="000D5BD9"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0D5BD9" w:rsidRDefault="000D5BD9"/>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0D5BD9" w:rsidRPr="009D5A8A" w:rsidRDefault="000D5BD9"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0D5BD9" w:rsidRDefault="000D5BD9"/>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0D5BD9" w:rsidRPr="00B73D93" w:rsidRDefault="000D5BD9">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0D5BD9" w:rsidRPr="00B73D93" w:rsidRDefault="000D5BD9">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0D5BD9" w:rsidRPr="00B73D93" w:rsidRDefault="000D5BD9">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0D5BD9" w:rsidRPr="00B73D93" w:rsidRDefault="000D5BD9">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0D5BD9" w:rsidRPr="00B73D93" w:rsidRDefault="000D5BD9">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0D5BD9" w:rsidRPr="00B73D93" w:rsidRDefault="000D5BD9"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0D5BD9" w:rsidRPr="00B73D93" w:rsidRDefault="000D5BD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0D5BD9" w:rsidRPr="00B73D93" w:rsidRDefault="000D5BD9"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0D5BD9" w:rsidRDefault="000D5BD9"/>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0D5BD9" w:rsidRDefault="000D5BD9"/>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0D5BD9" w:rsidRDefault="000D5BD9"/>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0D5BD9" w:rsidRDefault="000D5BD9"/>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0D5BD9" w:rsidRDefault="000D5BD9"/>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0D5BD9" w:rsidRDefault="000D5BD9"/>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0D5BD9" w:rsidRDefault="000D5BD9"/>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0D5BD9" w:rsidRDefault="000D5BD9"/>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0D5BD9" w:rsidRDefault="000D5BD9"/>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0D5BD9" w:rsidRDefault="000D5BD9"/>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0D5BD9" w:rsidRDefault="000D5BD9"/>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0D5BD9" w:rsidRDefault="000D5BD9"/>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0D5BD9" w:rsidRDefault="000D5BD9"/>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0D5BD9" w:rsidRDefault="000D5BD9"/>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0D5BD9" w:rsidRDefault="000D5BD9"/>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0D5BD9" w:rsidRDefault="000D5BD9"/>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0D5BD9" w:rsidRDefault="000D5BD9"/>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0D5BD9" w:rsidRDefault="000D5BD9"/>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0D5BD9" w:rsidRPr="00B73D93" w:rsidRDefault="000D5BD9"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0D5BD9" w:rsidRDefault="000D5BD9"/>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0D5BD9" w:rsidRDefault="000D5BD9"/>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0D5BD9" w:rsidRDefault="000D5BD9"/>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0D5BD9" w:rsidRPr="00B73D93" w:rsidRDefault="000D5BD9"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0D5BD9" w:rsidRDefault="000D5BD9"/>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0D5BD9" w:rsidRPr="00B73D93" w:rsidRDefault="000D5BD9"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0D5BD9" w:rsidRDefault="000D5BD9"/>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0D5BD9" w:rsidRPr="00B73D93" w:rsidRDefault="000D5BD9"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0D5BD9" w:rsidRDefault="000D5BD9"/>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0D5BD9" w:rsidRPr="0010225D" w:rsidRDefault="000D5BD9"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0D5BD9" w:rsidRDefault="000D5BD9"/>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0D5BD9" w:rsidRPr="0010225D" w:rsidRDefault="000D5BD9"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0D5BD9" w:rsidRDefault="000D5BD9"/>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0D5BD9" w:rsidRPr="0010225D" w:rsidRDefault="000D5BD9"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0D5BD9" w:rsidRPr="0010225D" w:rsidRDefault="000D5BD9"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0D5BD9" w:rsidRDefault="000D5BD9"/>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0D5BD9" w:rsidRDefault="000D5BD9"/>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0D5BD9" w:rsidRDefault="000D5BD9"/>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0D5BD9" w:rsidRDefault="000D5BD9"/>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0D5BD9" w:rsidRDefault="000D5BD9"/>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0D5BD9" w:rsidRDefault="000D5BD9"/>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0D5BD9" w:rsidRPr="0010225D" w:rsidRDefault="000D5BD9"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0D5BD9" w:rsidRDefault="000D5BD9"/>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0D5BD9" w:rsidRDefault="000D5BD9"/>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0D5BD9" w:rsidRDefault="000D5BD9"/>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0D5BD9" w:rsidRDefault="000D5BD9"/>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0D5BD9" w:rsidRDefault="000D5BD9"/>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0D5BD9" w:rsidRDefault="000D5BD9"/>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0D5BD9" w:rsidRDefault="000D5BD9"/>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0D5BD9" w:rsidRDefault="000D5BD9"/>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0D5BD9" w:rsidRDefault="000D5BD9"/>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0D5BD9" w:rsidRDefault="000D5BD9"/>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0D5BD9" w:rsidRDefault="000D5BD9"/>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0D5BD9" w:rsidRDefault="000D5BD9"/>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0D5BD9" w:rsidRDefault="000D5BD9"/>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0D5BD9" w:rsidRDefault="000D5BD9"/>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0D5BD9" w:rsidRDefault="000D5BD9"/>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0D5BD9" w:rsidRDefault="000D5BD9"/>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0D5BD9" w:rsidRDefault="000D5BD9"/>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0D5BD9" w:rsidRDefault="000D5BD9"/>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0D5BD9" w:rsidRDefault="000D5BD9"/>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0D5BD9" w:rsidRDefault="000D5BD9"/>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0D5BD9" w:rsidRDefault="000D5BD9"/>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0D5BD9" w:rsidRDefault="000D5BD9"/>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0D5BD9" w:rsidRDefault="000D5BD9"/>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0D5BD9" w:rsidRDefault="000D5BD9"/>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0D5BD9" w:rsidRDefault="000D5BD9"/>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0D5BD9" w:rsidRDefault="000D5BD9"/>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0D5BD9" w:rsidRDefault="000D5BD9"/>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0D5BD9" w:rsidRPr="0010225D" w:rsidRDefault="000D5BD9"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0D5BD9" w:rsidRPr="0010225D" w:rsidRDefault="000D5BD9"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0D5BD9" w:rsidRDefault="000D5BD9"/>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0D5BD9" w:rsidRDefault="000D5BD9"/>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0D5BD9" w:rsidRDefault="000D5BD9"/>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0D5BD9" w:rsidRDefault="000D5BD9"/>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0D5BD9" w:rsidRPr="00D425E9" w:rsidRDefault="000D5BD9">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0D5BD9" w:rsidRPr="00D425E9" w:rsidRDefault="000D5BD9">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0D5BD9" w:rsidRPr="00D425E9" w:rsidRDefault="000D5BD9">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0D5BD9" w:rsidRPr="00D425E9" w:rsidRDefault="000D5BD9">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0D5BD9" w:rsidRPr="00D425E9" w:rsidRDefault="000D5BD9">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0D5BD9" w:rsidRDefault="000D5BD9"/>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0D5BD9" w:rsidRPr="00D425E9" w:rsidRDefault="000D5BD9"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0D5BD9" w:rsidRPr="00D425E9" w:rsidRDefault="000D5BD9">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0D5BD9" w:rsidRPr="0012220B" w:rsidRDefault="000D5BD9"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0D5BD9" w:rsidRDefault="000D5BD9"/>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0D5BD9" w:rsidRDefault="000D5BD9"/>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224838">
                              <w:r>
                                <w:rPr>
                                  <w:rFonts w:ascii="Arial" w:hAnsi="Arial" w:cs="Arial"/>
                                  <w:color w:val="000000"/>
                                  <w:sz w:val="10"/>
                                  <w:szCs w:val="10"/>
                                </w:rPr>
                                <w:t>Case DSO/TSO declines the reservation of capacity</w:t>
                              </w:r>
                            </w:p>
                            <w:p w:rsidR="000D5BD9" w:rsidRPr="00224838" w:rsidRDefault="000D5BD9"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0D5BD9" w:rsidRPr="00F669B4" w:rsidRDefault="000D5BD9">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0D5BD9" w:rsidRDefault="000D5BD9"/>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0D5BD9" w:rsidRDefault="000D5BD9"/>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0D5BD9" w:rsidRDefault="000D5BD9"/>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0D5BD9" w:rsidRDefault="000D5BD9"/>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0D5BD9" w:rsidRDefault="000D5BD9"/>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0D5BD9" w:rsidRDefault="000D5BD9"/>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0D5BD9" w:rsidRDefault="000D5BD9"/>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0D5BD9" w:rsidRDefault="000D5BD9"/>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0D5BD9" w:rsidRPr="00F669B4" w:rsidRDefault="000D5BD9">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0D5BD9" w:rsidRDefault="000D5BD9"/>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0D5BD9" w:rsidRDefault="000D5BD9"/>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0D5BD9" w:rsidRDefault="000D5BD9"/>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0D5BD9" w:rsidRDefault="000D5BD9"/>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0D5BD9" w:rsidRDefault="000D5BD9"/>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0D5BD9" w:rsidRPr="00F669B4" w:rsidRDefault="000D5BD9"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0D5BD9" w:rsidRPr="00F669B4" w:rsidRDefault="000D5BD9"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0D5BD9" w:rsidRPr="00F669B4" w:rsidRDefault="000D5BD9">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0D5BD9" w:rsidRPr="00F669B4" w:rsidRDefault="000D5BD9">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0D5BD9" w:rsidRPr="00F669B4" w:rsidRDefault="000D5BD9"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0D5BD9" w:rsidRPr="00F669B4" w:rsidRDefault="000D5BD9"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0D5BD9" w:rsidRPr="00F669B4" w:rsidRDefault="000D5BD9"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0D5BD9" w:rsidRDefault="000D5BD9"/>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0D5BD9" w:rsidRPr="00F669B4" w:rsidRDefault="000D5BD9"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0D5BD9" w:rsidRDefault="000D5BD9"/>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0D5BD9" w:rsidRPr="00F669B4" w:rsidRDefault="000D5BD9">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0D5BD9" w:rsidRDefault="000D5BD9"/>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0D5BD9" w:rsidRDefault="000D5BD9"/>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0D5BD9" w:rsidRPr="00F669B4" w:rsidRDefault="000D5BD9"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0D5BD9" w:rsidRDefault="000D5BD9"/>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0D5BD9" w:rsidRDefault="000D5BD9"/>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0D5BD9" w:rsidRDefault="000D5BD9"/>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0D5BD9" w:rsidRDefault="000D5BD9"/>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0D5BD9" w:rsidRDefault="000D5BD9"/>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0D5BD9" w:rsidRDefault="000D5BD9"/>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0D5BD9" w:rsidRDefault="000D5BD9"/>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0D5BD9" w:rsidRDefault="000D5BD9"/>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0D5BD9" w:rsidRDefault="000D5BD9"/>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0D5BD9" w:rsidRDefault="000D5BD9"/>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0D5BD9" w:rsidRPr="00224838" w:rsidRDefault="000D5BD9"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0D5BD9" w:rsidRPr="00224838" w:rsidRDefault="000D5BD9"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0D5BD9" w:rsidRPr="00224838" w:rsidRDefault="000D5BD9"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0D5BD9" w:rsidRDefault="000D5BD9"/>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0D5BD9" w:rsidRDefault="000D5BD9"/>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0D5BD9" w:rsidRPr="00224838" w:rsidRDefault="000D5BD9"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0D5BD9" w:rsidRDefault="000D5BD9"/>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0D5BD9" w:rsidRDefault="000D5BD9"/>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0D5BD9" w:rsidRDefault="000D5BD9"/>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0D5BD9" w:rsidRDefault="000D5BD9"/>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0D5BD9" w:rsidRDefault="000D5BD9"/>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0D5BD9" w:rsidRDefault="000D5BD9"/>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0D5BD9" w:rsidRDefault="000D5BD9"/>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0D5BD9" w:rsidRDefault="000D5BD9"/>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0D5BD9" w:rsidRDefault="000D5BD9"/>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0D5BD9" w:rsidRDefault="000D5BD9"/>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0D5BD9" w:rsidRDefault="000D5BD9"/>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0D5BD9" w:rsidRDefault="000D5BD9"/>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0D5BD9" w:rsidRDefault="000D5BD9"/>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0D5BD9" w:rsidRDefault="000D5BD9"/>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0D5BD9" w:rsidRDefault="000D5BD9"/>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0D5BD9" w:rsidRDefault="000D5BD9"/>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0D5BD9" w:rsidRDefault="000D5BD9"/>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0D5BD9" w:rsidRDefault="000D5BD9"/>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0D5BD9" w:rsidRDefault="000D5BD9"/>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0D5BD9" w:rsidRPr="006C312D" w:rsidRDefault="000D5BD9" w:rsidP="00224838">
                        <w:r>
                          <w:rPr>
                            <w:rFonts w:ascii="Arial" w:hAnsi="Arial" w:cs="Arial"/>
                            <w:color w:val="000000"/>
                            <w:sz w:val="10"/>
                            <w:szCs w:val="10"/>
                          </w:rPr>
                          <w:t>Case DSO/TSO declines the reservation of capacity</w:t>
                        </w:r>
                      </w:p>
                      <w:p w:rsidR="000D5BD9" w:rsidRPr="00224838" w:rsidRDefault="000D5BD9"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0D5BD9" w:rsidRDefault="000D5BD9"/>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0D5BD9" w:rsidRDefault="000D5BD9"/>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0D5BD9" w:rsidRPr="00F669B4" w:rsidRDefault="000D5BD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0D5BD9" w:rsidRPr="007218BF" w:rsidRDefault="000D5BD9">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0D5BD9" w:rsidRPr="007218BF" w:rsidRDefault="000D5BD9">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0D5BD9" w:rsidRPr="007218BF" w:rsidRDefault="000D5BD9">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0D5BD9" w:rsidRPr="007218BF" w:rsidRDefault="000D5BD9">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0D5BD9" w:rsidRPr="007218BF" w:rsidRDefault="000D5BD9">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0D5BD9" w:rsidRDefault="000D5BD9"/>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0D5BD9" w:rsidRPr="007218BF" w:rsidRDefault="000D5BD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0D5BD9" w:rsidRDefault="000D5BD9"/>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0D5BD9" w:rsidRDefault="000D5BD9"/>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0D5BD9" w:rsidRDefault="000D5BD9"/>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0D5BD9" w:rsidRDefault="000D5BD9"/>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0D5BD9" w:rsidRDefault="000D5BD9"/>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0D5BD9" w:rsidRDefault="000D5BD9"/>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0D5BD9" w:rsidRDefault="000D5BD9"/>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0D5BD9" w:rsidRDefault="000D5BD9"/>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0D5BD9" w:rsidRDefault="000D5BD9"/>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0D5BD9" w:rsidRDefault="000D5BD9"/>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2.75pt;height:232.3pt" o:ole="">
            <v:imagedata r:id="rId50" o:title="" croptop="20939f"/>
          </v:shape>
          <o:OLEObject Type="Embed" ProgID="Visio.Drawing.11" ShapeID="_x0000_i1025" DrawAspect="Content" ObjectID="_1573017695" r:id="rId51"/>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0D5BD9" w:rsidRDefault="000D5BD9">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0D5BD9" w:rsidRDefault="000D5BD9">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0D5BD9" w:rsidRDefault="000D5BD9">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0D5BD9" w:rsidRDefault="000D5BD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4pt" o:ole="">
            <v:imagedata r:id="rId52" o:title=""/>
          </v:shape>
          <o:OLEObject Type="Embed" ProgID="Visio.Drawing.11" ShapeID="_x0000_i1026" DrawAspect="Content" ObjectID="_1573017696"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54" o:title=""/>
          </v:shape>
          <o:OLEObject Type="Embed" ProgID="Visio.Drawing.11" ShapeID="_x0000_i1027" DrawAspect="Content" ObjectID="_1573017697"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0D5BD9"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5pt;height:300pt" o:ole="">
            <v:imagedata r:id="rId58" o:title=""/>
          </v:shape>
          <o:OLEObject Type="Embed" ProgID="Visio.Drawing.11" ShapeID="_x0000_i1028" DrawAspect="Content" ObjectID="_1573017698" r:id="rId59"/>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5pt;height:96.75pt" o:ole="">
            <v:imagedata r:id="rId60" o:title=""/>
          </v:shape>
          <o:OLEObject Type="Embed" ProgID="Visio.Drawing.11" ShapeID="_x0000_i1029" DrawAspect="Content" ObjectID="_1573017699"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5pt;height:116.25pt" o:ole="">
            <v:imagedata r:id="rId62" o:title=""/>
          </v:shape>
          <o:OLEObject Type="Embed" ProgID="Visio.Drawing.11" ShapeID="_x0000_i1030" DrawAspect="Content" ObjectID="_1573017700"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64" o:title=""/>
          </v:shape>
          <o:OLEObject Type="Embed" ProgID="Visio.Drawing.11" ShapeID="_x0000_i1031" DrawAspect="Content" ObjectID="_1573017701"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D5BD9"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0D5BD9"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6A7FD5">
            <w:pPr>
              <w:rPr>
                <w:sz w:val="18"/>
                <w:szCs w:val="18"/>
                <w:lang w:val="pl-PL"/>
              </w:rPr>
            </w:pPr>
            <w:r>
              <w:rPr>
                <w:sz w:val="18"/>
                <w:szCs w:val="18"/>
                <w:lang w:val="pl-PL"/>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0D5BD9"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0D5BD9"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0D5BD9" w:rsidRPr="002638C7" w:rsidRDefault="000D5BD9"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0D5BD9" w:rsidRDefault="000D5BD9"/>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0D5BD9" w:rsidRDefault="000D5BD9"/>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0D5BD9" w:rsidRDefault="000D5BD9"/>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0D5BD9" w:rsidRDefault="000D5BD9"/>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0D5BD9" w:rsidRDefault="000D5BD9"/>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0D5BD9" w:rsidRDefault="000D5BD9"/>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0D5BD9" w:rsidRDefault="000D5BD9"/>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0D5BD9" w:rsidRDefault="000D5BD9"/>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0D5BD9" w:rsidRDefault="000D5BD9"/>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0D5BD9" w:rsidRDefault="000D5BD9"/>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0D5BD9" w:rsidRDefault="000D5BD9"/>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0D5BD9" w:rsidRDefault="000D5BD9"/>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0D5BD9" w:rsidRPr="002638C7" w:rsidRDefault="000D5BD9"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0D5BD9" w:rsidRDefault="000D5BD9"/>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0D5BD9" w:rsidRPr="002638C7" w:rsidRDefault="000D5BD9"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0D5BD9" w:rsidRDefault="000D5BD9"/>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0D5BD9" w:rsidRDefault="000D5BD9"/>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0D5BD9" w:rsidRDefault="000D5BD9"/>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0D5BD9" w:rsidRDefault="000D5BD9"/>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0D5BD9" w:rsidRDefault="000D5BD9"/>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0D5BD9" w:rsidRDefault="000D5BD9"/>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0D5BD9" w:rsidRDefault="000D5BD9">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0D5BD9" w:rsidRDefault="000D5BD9"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0D5BD9" w:rsidRPr="002638C7" w:rsidRDefault="000D5BD9"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0D5BD9" w:rsidRDefault="000D5BD9"/>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0D5BD9" w:rsidRDefault="000D5BD9"/>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0D5BD9" w:rsidRPr="002638C7" w:rsidRDefault="000D5BD9"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0D5BD9" w:rsidRDefault="000D5BD9"/>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0D5BD9" w:rsidRDefault="000D5BD9"/>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0D5BD9" w:rsidRDefault="000D5BD9"/>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0D5BD9" w:rsidRDefault="000D5BD9"/>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0D5BD9" w:rsidRDefault="000D5BD9"/>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0D5BD9" w:rsidRDefault="000D5BD9"/>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0D5BD9" w:rsidRDefault="000D5BD9"/>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0D5BD9" w:rsidRDefault="000D5BD9"/>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0D5BD9" w:rsidRPr="002638C7" w:rsidRDefault="000D5BD9"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0D5BD9" w:rsidRPr="002638C7" w:rsidRDefault="000D5BD9"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253C2" w:rsidRDefault="000D5BD9">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253C2" w:rsidRDefault="000D5BD9">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D5BD9" w:rsidRPr="00A91544" w:rsidRDefault="000D5BD9"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0D5BD9" w:rsidRPr="008253C2" w:rsidRDefault="000D5BD9">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0D5BD9" w:rsidRDefault="000D5BD9">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0D5BD9" w:rsidRDefault="000D5BD9">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0D5BD9" w:rsidRDefault="000D5BD9">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0D5BD9" w:rsidRDefault="000D5BD9">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0D5BD9" w:rsidRPr="008253C2" w:rsidRDefault="000D5BD9">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0D5BD9" w:rsidRDefault="000D5BD9"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0D5BD9" w:rsidRDefault="000D5BD9">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0D5BD9" w:rsidRDefault="000D5BD9"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0D5BD9" w:rsidRPr="00A91544" w:rsidRDefault="000D5BD9"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D5BD9" w:rsidRPr="00A91544" w:rsidRDefault="000D5BD9"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0D5BD9" w:rsidRDefault="000D5BD9"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Pr="00A91544" w:rsidRDefault="000D5BD9"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0D5BD9" w:rsidRPr="00A00D57" w:rsidRDefault="000D5BD9"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D5BD9" w:rsidRPr="005970ED" w:rsidRDefault="000D5BD9"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0D5BD9" w:rsidRDefault="000D5BD9"/>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0D5BD9" w:rsidRDefault="000D5BD9"/>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0D5BD9" w:rsidRDefault="000D5BD9"/>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0D5BD9" w:rsidRDefault="000D5BD9">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0D5BD9" w:rsidRDefault="000D5BD9"/>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0D5BD9" w:rsidRPr="00A91544" w:rsidRDefault="000D5BD9"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0D5BD9" w:rsidRDefault="000D5BD9"/>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0D5BD9" w:rsidRPr="00A91544" w:rsidRDefault="000D5BD9"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0D5BD9" w:rsidRPr="00A91544" w:rsidRDefault="000D5BD9"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0D5BD9" w:rsidRPr="00A91544" w:rsidRDefault="000D5BD9"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0D5BD9" w:rsidRDefault="000D5BD9">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Default="000D5BD9">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0D5BD9" w:rsidRDefault="000D5BD9"/>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0D5BD9" w:rsidRDefault="000D5BD9"/>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0D5BD9" w:rsidRDefault="000D5BD9"/>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0D5BD9" w:rsidRPr="00A91544" w:rsidRDefault="000D5BD9"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Pr="00A91544" w:rsidRDefault="000D5BD9"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0D5BD9" w:rsidRDefault="000D5BD9"/>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0D5BD9" w:rsidRDefault="000D5BD9"/>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0D5BD9" w:rsidRPr="00A00D57" w:rsidRDefault="000D5BD9"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0D5BD9" w:rsidRDefault="000D5BD9"/>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0D5BD9" w:rsidRDefault="000D5BD9"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0D5BD9" w:rsidRPr="00A00D57" w:rsidRDefault="000D5BD9"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0D5BD9" w:rsidRDefault="000D5BD9"/>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0D5BD9" w:rsidRDefault="000D5BD9"/>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0D5BD9" w:rsidRDefault="000D5BD9"/>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0D5BD9" w:rsidRDefault="000D5BD9"/>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0D5BD9" w:rsidRDefault="000D5BD9"/>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0D5BD9" w:rsidRPr="00A00D57" w:rsidRDefault="000D5BD9"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0D5BD9" w:rsidRPr="00A00D57" w:rsidRDefault="000D5BD9"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0D5BD9" w:rsidRDefault="000D5BD9"/>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0D5BD9" w:rsidRPr="00A00D57" w:rsidRDefault="000D5BD9"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0D5BD9" w:rsidRPr="00A00D57" w:rsidRDefault="000D5BD9"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0D5BD9" w:rsidRPr="00A91544" w:rsidRDefault="000D5BD9"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0D5BD9" w:rsidRDefault="000D5BD9">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0D5BD9" w:rsidRDefault="000D5BD9">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0D5BD9" w:rsidRDefault="000D5BD9">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0D5BD9" w:rsidRDefault="000D5BD9">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0D5BD9" w:rsidRDefault="000D5BD9">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0D5BD9" w:rsidRDefault="000D5BD9">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0D5BD9" w:rsidRDefault="000D5BD9">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0D5BD9" w:rsidRDefault="000D5BD9">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0D5BD9" w:rsidRDefault="000D5BD9">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0D5BD9" w:rsidRPr="001617AC" w:rsidRDefault="000D5BD9">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0D5BD9" w:rsidRDefault="000D5BD9"/>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0D5BD9" w:rsidRDefault="000D5BD9"/>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0D5BD9" w:rsidRDefault="000D5BD9"/>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0D5BD9" w:rsidRDefault="000D5BD9"/>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0D5BD9" w:rsidRDefault="000D5BD9"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D5BD9" w:rsidRPr="005970ED" w:rsidRDefault="000D5BD9"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0D5BD9" w:rsidRDefault="000D5BD9"/>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0D5BD9" w:rsidRDefault="000D5BD9"/>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0D5BD9" w:rsidRDefault="000D5BD9">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0D5BD9" w:rsidRDefault="000D5BD9">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0D5BD9" w:rsidRPr="001617AC" w:rsidRDefault="000D5BD9">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0D5BD9" w:rsidRPr="001617AC" w:rsidRDefault="000D5BD9"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0D5BD9" w:rsidRPr="001617AC" w:rsidRDefault="000D5BD9"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0D5BD9" w:rsidRPr="001617AC" w:rsidRDefault="000D5BD9"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0D5BD9" w:rsidRPr="001617AC" w:rsidRDefault="000D5BD9"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0D5BD9" w:rsidRDefault="000D5BD9"/>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0D5BD9" w:rsidRPr="001617AC" w:rsidRDefault="000D5BD9"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0D5BD9" w:rsidRPr="001617AC" w:rsidRDefault="000D5BD9"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0D5BD9" w:rsidRDefault="000D5BD9"/>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0D5BD9" w:rsidRDefault="000D5BD9"/>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0D5BD9" w:rsidRPr="001617AC" w:rsidRDefault="000D5BD9"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0D5BD9" w:rsidRDefault="000D5BD9"/>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0D5BD9" w:rsidRDefault="000D5BD9"/>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0D5BD9" w:rsidRPr="001617AC" w:rsidRDefault="000D5BD9"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0D5BD9" w:rsidRDefault="000D5BD9"/>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0D5BD9" w:rsidRPr="005970ED" w:rsidRDefault="000D5BD9"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0D5BD9" w:rsidRPr="005970ED" w:rsidRDefault="000D5BD9"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0D5BD9" w:rsidRDefault="000D5BD9">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0D5BD9" w:rsidRDefault="000D5BD9"/>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0D5BD9" w:rsidRDefault="000D5BD9"/>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0D5BD9" w:rsidRPr="005970ED" w:rsidRDefault="000D5BD9"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0D5BD9" w:rsidRPr="005970ED" w:rsidRDefault="000D5BD9"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0D5BD9" w:rsidRDefault="000D5BD9"/>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3pt;height:195pt" o:ole="">
            <v:imagedata r:id="rId70" o:title=""/>
          </v:shape>
          <o:OLEObject Type="Embed" ProgID="Visio.Drawing.11" ShapeID="_x0000_i1032" DrawAspect="Content" ObjectID="_1573017702" r:id="rId71"/>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93836" w:rsidRDefault="000D5BD9"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75AE5" w:rsidRDefault="000D5BD9"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75AE5" w:rsidRDefault="000D5BD9"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75AE5" w:rsidRDefault="000D5BD9"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93836" w:rsidRDefault="000D5BD9"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93836" w:rsidRDefault="000D5BD9"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0D5BD9" w:rsidRDefault="000D5BD9"/>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0D5BD9" w:rsidRDefault="000D5BD9"/>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0D5BD9" w:rsidRDefault="000D5BD9"/>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0D5BD9" w:rsidRDefault="000D5BD9"/>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0D5BD9" w:rsidRDefault="000D5BD9"/>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0D5BD9" w:rsidRPr="00093836" w:rsidRDefault="000D5BD9"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0D5BD9" w:rsidRDefault="000D5BD9"/>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0D5BD9" w:rsidRDefault="000D5BD9"/>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0D5BD9" w:rsidRDefault="000D5BD9"/>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0D5BD9" w:rsidRDefault="000D5BD9"/>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0D5BD9" w:rsidRPr="00475AE5" w:rsidRDefault="000D5BD9"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0D5BD9" w:rsidRPr="00475AE5" w:rsidRDefault="000D5BD9"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0D5BD9" w:rsidRDefault="000D5BD9"/>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0D5BD9" w:rsidRDefault="000D5BD9"/>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0D5BD9" w:rsidRDefault="000D5BD9"/>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0D5BD9" w:rsidRDefault="000D5BD9"/>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0D5BD9" w:rsidRDefault="000D5BD9"/>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0D5BD9" w:rsidRPr="00475AE5" w:rsidRDefault="000D5BD9"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0D5BD9" w:rsidRDefault="000D5BD9"/>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0D5BD9" w:rsidRPr="00093836" w:rsidRDefault="000D5BD9"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0D5BD9" w:rsidRDefault="000D5BD9"/>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0D5BD9" w:rsidRDefault="000D5BD9"/>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0D5BD9" w:rsidRDefault="000D5BD9"/>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0D5BD9" w:rsidRPr="00093836" w:rsidRDefault="000D5BD9"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0D5BD9" w:rsidRDefault="000D5BD9"/>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0D5BD9" w:rsidRDefault="000D5BD9"/>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0D5BD9" w:rsidRDefault="000D5BD9"/>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0D5BD9" w:rsidRDefault="000D5BD9"/>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0D5BD9" w:rsidRDefault="000D5BD9"/>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0D5BD9" w:rsidRDefault="000D5BD9"/>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0D5BD9" w:rsidRDefault="000D5BD9"/>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0D5BD9" w:rsidRDefault="000D5BD9"/>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0D5BD9" w:rsidRDefault="000D5BD9"/>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0D5BD9" w:rsidRDefault="000D5BD9"/>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0D5BD9" w:rsidRDefault="000D5BD9"/>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0D5BD9" w:rsidRDefault="000D5BD9"/>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3235B" w:rsidRDefault="000D5BD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0D5BD9" w:rsidRDefault="000D5BD9"/>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0D5BD9" w:rsidRDefault="000D5BD9"/>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0D5BD9" w:rsidRDefault="000D5BD9"/>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0D5BD9" w:rsidRDefault="000D5BD9"/>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0D5BD9" w:rsidRDefault="000D5BD9"/>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0D5BD9" w:rsidRDefault="000D5BD9"/>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0D5BD9" w:rsidRPr="001C105B" w:rsidRDefault="000D5BD9"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0D5BD9" w:rsidRDefault="000D5BD9"/>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0D5BD9" w:rsidRDefault="000D5BD9"/>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0D5BD9" w:rsidRDefault="000D5BD9"/>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0D5BD9" w:rsidRDefault="000D5BD9"/>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0D5BD9" w:rsidRDefault="000D5BD9"/>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0D5BD9" w:rsidRDefault="000D5BD9"/>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0D5BD9" w:rsidRDefault="000D5BD9">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0D5BD9" w:rsidRPr="00C167EA" w:rsidRDefault="000D5BD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0D5BD9" w:rsidRDefault="000D5BD9"/>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0D5BD9" w:rsidRPr="00C167EA" w:rsidRDefault="000D5BD9"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0D5BD9" w:rsidRDefault="000D5BD9"/>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0D5BD9" w:rsidRPr="00C167EA" w:rsidRDefault="000D5BD9"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0D5BD9" w:rsidRDefault="000D5BD9"/>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0D5BD9" w:rsidRPr="00C167EA" w:rsidRDefault="000D5BD9"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0D5BD9" w:rsidRPr="001C105B" w:rsidRDefault="000D5BD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0D5BD9" w:rsidRDefault="000D5BD9"/>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0D5BD9" w:rsidRPr="001C105B" w:rsidRDefault="000D5BD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0D5BD9" w:rsidRDefault="000D5BD9"/>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0D5BD9" w:rsidRPr="001C105B" w:rsidRDefault="000D5BD9"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0D5BD9" w:rsidRDefault="000D5BD9"/>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0D5BD9" w:rsidRDefault="000D5BD9"/>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0D5BD9" w:rsidRDefault="000D5BD9"/>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0D5BD9" w:rsidRDefault="000D5BD9"/>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0D5BD9" w:rsidRPr="0083235B" w:rsidRDefault="000D5BD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0D5BD9" w:rsidRDefault="000D5BD9"/>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0D5BD9" w:rsidRDefault="000D5BD9"/>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0D5BD9" w:rsidRDefault="000D5BD9"/>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0D5BD9" w:rsidRDefault="000D5BD9"/>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0D5BD9" w:rsidRDefault="000D5BD9"/>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0D5BD9" w:rsidRPr="00C167EA" w:rsidRDefault="000D5BD9"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0D5BD9" w:rsidRDefault="000D5BD9"/>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0D5BD9" w:rsidRDefault="000D5BD9"/>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0D5BD9" w:rsidRPr="001C105B" w:rsidRDefault="000D5BD9"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0D5BD9" w:rsidRDefault="000D5BD9"/>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0D5BD9" w:rsidRDefault="000D5BD9"/>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0D5BD9" w:rsidRDefault="000D5BD9"/>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0D5BD9" w:rsidRDefault="000D5BD9"/>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0D5BD9" w:rsidRDefault="000D5BD9"/>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0D5BD9" w:rsidRDefault="000D5BD9">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94676" w:rsidRDefault="000D5BD9"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94676" w:rsidRDefault="000D5BD9"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94676" w:rsidRDefault="000D5BD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0D5BD9" w:rsidRPr="00D94676" w:rsidRDefault="000D5BD9"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0D5BD9" w:rsidRDefault="000D5BD9"/>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0D5BD9" w:rsidRDefault="000D5BD9"/>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0D5BD9" w:rsidRPr="00D94676" w:rsidRDefault="000D5BD9"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0D5BD9" w:rsidRDefault="000D5BD9"/>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0D5BD9" w:rsidRDefault="000D5BD9"/>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0D5BD9" w:rsidRPr="00D94676" w:rsidRDefault="000D5BD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0D5BD9" w:rsidRDefault="000D5BD9">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0D5BD9" w:rsidRDefault="000D5BD9"/>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0D5BD9" w:rsidRDefault="000D5BD9"/>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0D5BD9" w:rsidRPr="00483837" w:rsidRDefault="000D5BD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0D5BD9" w:rsidRDefault="000D5BD9">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0D5BD9" w:rsidRPr="00483837" w:rsidRDefault="000D5BD9">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0D5BD9" w:rsidRPr="00483837" w:rsidRDefault="000D5BD9"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0D5BD9" w:rsidRPr="004867EC" w:rsidRDefault="000D5BD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0D5BD9" w:rsidRDefault="000D5BD9">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0D5BD9" w:rsidRDefault="000D5BD9">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4867EC">
                              <w:pPr>
                                <w:jc w:val="center"/>
                              </w:pPr>
                              <w:r>
                                <w:rPr>
                                  <w:rFonts w:ascii="Arial" w:hAnsi="Arial" w:cs="Arial"/>
                                  <w:color w:val="000000"/>
                                  <w:sz w:val="14"/>
                                  <w:szCs w:val="14"/>
                                  <w:lang w:val="en-US"/>
                                </w:rPr>
                                <w:t>Creation of VO nomination beetween OTE-TSO</w:t>
                              </w:r>
                            </w:p>
                            <w:p w:rsidR="000D5BD9" w:rsidRPr="004867EC" w:rsidRDefault="000D5BD9"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0D5BD9" w:rsidRDefault="000D5BD9"/>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0D5BD9" w:rsidRDefault="000D5BD9">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0D5BD9" w:rsidRDefault="000D5BD9" w:rsidP="004867EC">
                        <w:pPr>
                          <w:jc w:val="center"/>
                        </w:pPr>
                        <w:r>
                          <w:rPr>
                            <w:rFonts w:ascii="Arial" w:hAnsi="Arial" w:cs="Arial"/>
                            <w:color w:val="000000"/>
                            <w:sz w:val="14"/>
                            <w:szCs w:val="14"/>
                            <w:lang w:val="en-US"/>
                          </w:rPr>
                          <w:t>Creation of VO nomination beetween OTE-TSO</w:t>
                        </w:r>
                      </w:p>
                      <w:p w:rsidR="000D5BD9" w:rsidRPr="004867EC" w:rsidRDefault="000D5BD9"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0D5BD9" w:rsidRPr="004867EC" w:rsidRDefault="000D5BD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0D5BD9" w:rsidRDefault="000D5BD9">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0D5BD9" w:rsidRDefault="000D5BD9">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3AA7" w:rsidRDefault="000D5BD9"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3AA7" w:rsidRDefault="000D5BD9"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0D5BD9" w:rsidRDefault="000D5BD9"/>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0D5BD9" w:rsidRDefault="000D5BD9"/>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0D5BD9" w:rsidRDefault="000D5BD9"/>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0D5BD9" w:rsidRDefault="000D5BD9"/>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0D5BD9" w:rsidRDefault="000D5BD9"/>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0D5BD9" w:rsidRDefault="000D5BD9"/>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0D5BD9" w:rsidRDefault="000D5BD9"/>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0D5BD9" w:rsidRDefault="000D5BD9"/>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0D5BD9" w:rsidRDefault="000D5BD9"/>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0D5BD9" w:rsidRDefault="000D5BD9"/>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0D5BD9" w:rsidRDefault="000D5BD9"/>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0D5BD9" w:rsidRDefault="000D5BD9"/>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0D5BD9" w:rsidRPr="0070041B" w:rsidRDefault="000D5BD9"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0D5BD9" w:rsidRDefault="000D5BD9"/>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0D5BD9" w:rsidRDefault="000D5BD9"/>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0D5BD9" w:rsidRDefault="000D5BD9"/>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0D5BD9" w:rsidRDefault="000D5BD9"/>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0D5BD9" w:rsidRDefault="000D5BD9"/>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0D5BD9" w:rsidRDefault="000D5BD9"/>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0D5BD9" w:rsidRDefault="000D5BD9"/>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0D5BD9" w:rsidRDefault="000D5BD9"/>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0D5BD9" w:rsidRDefault="000D5BD9"/>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0D5BD9" w:rsidRDefault="000D5BD9"/>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0D5BD9" w:rsidRPr="009D3AA7" w:rsidRDefault="000D5BD9"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0D5BD9" w:rsidRPr="009D3AA7" w:rsidRDefault="000D5BD9"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0D5BD9" w:rsidRDefault="000D5BD9"/>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0D5BD9" w:rsidRDefault="000D5BD9"/>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0D5BD9" w:rsidRDefault="000D5BD9"/>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0D5BD9" w:rsidRDefault="000D5BD9"/>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0D5BD9" w:rsidRDefault="000D5BD9"/>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0D5BD9" w:rsidRDefault="000D5BD9"/>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0D5BD9" w:rsidRDefault="000D5BD9"/>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0D5BD9" w:rsidRDefault="000D5BD9"/>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0D5BD9" w:rsidRDefault="000D5BD9"/>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0D5BD9" w:rsidRDefault="000D5BD9"/>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0D5BD9" w:rsidRDefault="000D5BD9"/>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0D5BD9" w:rsidRDefault="000D5BD9"/>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0D5BD9" w:rsidRPr="0070041B" w:rsidRDefault="000D5BD9"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25pt;height:248.25pt" o:ole="">
            <v:imagedata r:id="rId73" o:title=""/>
          </v:shape>
          <o:OLEObject Type="Embed" ProgID="Visio.Drawing.11" ShapeID="_x0000_i1033" DrawAspect="Content" ObjectID="_1573017703" r:id="rId74"/>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F42C0" w:rsidRDefault="000D5BD9"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0D5BD9" w:rsidRDefault="000D5BD9"/>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0D5BD9" w:rsidRDefault="000D5BD9"/>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0D5BD9" w:rsidRDefault="000D5BD9"/>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0D5BD9" w:rsidRDefault="000D5BD9">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0D5BD9" w:rsidRDefault="000D5BD9"/>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0D5BD9" w:rsidRDefault="000D5BD9"/>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0D5BD9" w:rsidRDefault="000D5BD9"/>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0D5BD9" w:rsidRDefault="000D5BD9">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0D5BD9" w:rsidRDefault="000D5BD9">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0D5BD9" w:rsidRDefault="000D5BD9"/>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0D5BD9" w:rsidRPr="00BF42C0" w:rsidRDefault="000D5BD9"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0D5BD9" w:rsidRDefault="000D5BD9"/>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0D5BD9" w:rsidP="00D3491D">
      <w:pPr>
        <w:rPr>
          <w:lang w:val="en-GB"/>
        </w:rPr>
      </w:pPr>
      <w:hyperlink r:id="rId75"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0D5BD9" w:rsidP="00C11886">
            <w:pPr>
              <w:pStyle w:val="TableNormal1"/>
              <w:jc w:val="center"/>
              <w:rPr>
                <w:rFonts w:eastAsia="Arial Unicode MS"/>
                <w:lang w:val="en-GB"/>
              </w:rPr>
            </w:pPr>
            <w:hyperlink r:id="rId7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0D5BD9" w:rsidP="00D1188A">
      <w:pPr>
        <w:rPr>
          <w:lang w:val="en-GB"/>
        </w:rPr>
      </w:pPr>
      <w:hyperlink r:id="rId77"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0D5BD9" w:rsidP="00E94A78">
            <w:pPr>
              <w:pStyle w:val="TableNormal1"/>
              <w:jc w:val="center"/>
              <w:rPr>
                <w:rFonts w:eastAsia="Arial Unicode MS"/>
                <w:lang w:val="en-GB"/>
              </w:rPr>
            </w:pPr>
            <w:hyperlink r:id="rId78"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0D5BD9" w:rsidP="007743D6">
      <w:pPr>
        <w:rPr>
          <w:lang w:val="en-GB"/>
        </w:rPr>
      </w:pPr>
      <w:hyperlink r:id="rId79"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0D5BD9" w:rsidP="00C11886">
            <w:pPr>
              <w:pStyle w:val="TableNormal1"/>
              <w:jc w:val="center"/>
              <w:rPr>
                <w:rFonts w:eastAsia="Arial Unicode MS"/>
                <w:lang w:val="en-GB"/>
              </w:rPr>
            </w:pPr>
            <w:hyperlink r:id="rId80"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0D5BD9" w:rsidP="00D3491D">
      <w:pPr>
        <w:rPr>
          <w:lang w:val="en-GB"/>
        </w:rPr>
      </w:pPr>
      <w:hyperlink r:id="rId81"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0D5BD9"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54476E4C" wp14:editId="535F4C2D">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81763" w:rsidRDefault="000D5BD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D5BD9" w:rsidRPr="009A3B80" w:rsidRDefault="000D5BD9"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D5BD9" w:rsidRPr="009A3B80" w:rsidRDefault="000D5BD9"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D5BD9" w:rsidRDefault="000D5BD9">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81763" w:rsidRDefault="000D5BD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0D5BD9" w:rsidRDefault="000D5BD9"/>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0D5BD9" w:rsidRDefault="000D5BD9">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0D5BD9" w:rsidRDefault="000D5BD9"/>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0D5BD9" w:rsidRDefault="000D5BD9"/>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0D5BD9" w:rsidRDefault="000D5BD9">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0D5BD9" w:rsidRDefault="000D5BD9"/>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0D5BD9" w:rsidRPr="00F81763" w:rsidRDefault="000D5BD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0D5BD9" w:rsidRDefault="000D5BD9">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0D5BD9" w:rsidRDefault="000D5BD9">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D5BD9" w:rsidRPr="009A3B80" w:rsidRDefault="000D5BD9"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0D5BD9" w:rsidRPr="009A3B80" w:rsidRDefault="000D5BD9"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0D5BD9" w:rsidRPr="009A3B80" w:rsidRDefault="000D5BD9"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0D5BD9" w:rsidRDefault="000D5BD9">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0D5BD9" w:rsidRDefault="000D5BD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D5BD9" w:rsidRPr="009A3B80" w:rsidRDefault="000D5BD9"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0D5BD9" w:rsidRDefault="000D5BD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D5BD9" w:rsidRDefault="000D5BD9">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0D5BD9" w:rsidRDefault="000D5BD9"/>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0D5BD9" w:rsidRDefault="000D5BD9"/>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0D5BD9" w:rsidRPr="00F81763" w:rsidRDefault="000D5BD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0D5BD9" w:rsidRPr="009A3B80" w:rsidRDefault="000D5BD9"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0D5BD9" w:rsidRDefault="000D5BD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0D5BD9" w:rsidP="00D3491D">
      <w:pPr>
        <w:rPr>
          <w:lang w:val="en-GB"/>
        </w:rPr>
      </w:pPr>
      <w:hyperlink r:id="rId83"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0D5BD9"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0D5BD9" w:rsidP="00DD71C8">
            <w:pPr>
              <w:pStyle w:val="TableNormal1"/>
              <w:jc w:val="center"/>
              <w:rPr>
                <w:rFonts w:eastAsia="Arial Unicode MS"/>
              </w:rPr>
            </w:pPr>
            <w:hyperlink r:id="rId87"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8"/>
      <w:footerReference w:type="default" r:id="rId8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D9B" w:rsidRDefault="00ED5D9B">
      <w:r>
        <w:separator/>
      </w:r>
    </w:p>
  </w:endnote>
  <w:endnote w:type="continuationSeparator" w:id="0">
    <w:p w:rsidR="00ED5D9B" w:rsidRDefault="00ED5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0D5BD9">
      <w:trPr>
        <w:trHeight w:hRule="exact" w:val="296"/>
      </w:trPr>
      <w:tc>
        <w:tcPr>
          <w:tcW w:w="9072" w:type="dxa"/>
          <w:tcBorders>
            <w:top w:val="single" w:sz="6" w:space="0" w:color="auto"/>
            <w:left w:val="nil"/>
            <w:bottom w:val="nil"/>
            <w:right w:val="nil"/>
          </w:tcBorders>
        </w:tcPr>
        <w:p w:rsidR="000D5BD9" w:rsidRDefault="000D5BD9">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BE5887">
            <w:rPr>
              <w:noProof/>
              <w:sz w:val="20"/>
            </w:rPr>
            <w:t>222</w:t>
          </w:r>
          <w:r>
            <w:rPr>
              <w:sz w:val="20"/>
            </w:rPr>
            <w:fldChar w:fldCharType="end"/>
          </w:r>
        </w:p>
      </w:tc>
    </w:tr>
  </w:tbl>
  <w:p w:rsidR="000D5BD9" w:rsidRDefault="000D5BD9">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D9B" w:rsidRDefault="00ED5D9B">
      <w:r>
        <w:separator/>
      </w:r>
    </w:p>
  </w:footnote>
  <w:footnote w:type="continuationSeparator" w:id="0">
    <w:p w:rsidR="00ED5D9B" w:rsidRDefault="00ED5D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D5BD9">
      <w:trPr>
        <w:trHeight w:val="709"/>
      </w:trPr>
      <w:tc>
        <w:tcPr>
          <w:tcW w:w="6750" w:type="dxa"/>
        </w:tcPr>
        <w:p w:rsidR="000D5BD9" w:rsidRDefault="000D5BD9"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0D5BD9" w:rsidRDefault="000D5BD9">
          <w:pPr>
            <w:pStyle w:val="Zhlav"/>
            <w:spacing w:after="0"/>
            <w:ind w:right="57"/>
            <w:rPr>
              <w:rFonts w:ascii="Times New Roman" w:hAnsi="Times New Roman"/>
              <w:sz w:val="20"/>
            </w:rPr>
          </w:pPr>
        </w:p>
      </w:tc>
      <w:tc>
        <w:tcPr>
          <w:tcW w:w="2330" w:type="dxa"/>
        </w:tcPr>
        <w:p w:rsidR="000D5BD9" w:rsidRDefault="000D5BD9">
          <w:pPr>
            <w:pStyle w:val="Zhlav"/>
            <w:spacing w:after="0"/>
            <w:ind w:right="57"/>
            <w:jc w:val="right"/>
            <w:rPr>
              <w:rFonts w:ascii="Times New Roman" w:hAnsi="Times New Roman"/>
              <w:sz w:val="20"/>
            </w:rPr>
          </w:pPr>
        </w:p>
      </w:tc>
    </w:tr>
  </w:tbl>
  <w:p w:rsidR="000D5BD9" w:rsidRDefault="000D5BD9">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1AC7"/>
    <w:rsid w:val="00072DF3"/>
    <w:rsid w:val="00074BDC"/>
    <w:rsid w:val="000766CC"/>
    <w:rsid w:val="00076766"/>
    <w:rsid w:val="00076E0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Microsoft_Visio_2003-2010_Drawing3.vsd"/><Relationship Id="rId63" Type="http://schemas.openxmlformats.org/officeDocument/2006/relationships/oleObject" Target="embeddings/Microsoft_Visio_2003-2010_Drawing6.vsd"/><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Documents%20and%20Settings\sedmihradskym\Desktop\OTE\Externi%20rozhrani\XML%20plyn\Specifikace%20XML%20Plyn%20-%201.14%20-%20poupravene\EDIGAS\NOMINT\EXAMPLES\Nomint_TRA.xml" TargetMode="External"/><Relationship Id="rId84" Type="http://schemas.openxmlformats.org/officeDocument/2006/relationships/hyperlink" Target="file:///C:\Documents%20and%20Settings\sedmihradskym\Desktop\OTE\Externi%20rozhrani\XML%20plyn\Specifikace%20XML%20Plyn%20-%201.14%20-%20poupravene\EDIGAS\IMBNOT\EXAMPLES\Imbnot_PIMB.xml"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Microsoft_Visio_2003-2010_Drawing8.vsd"/><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2.vsd"/><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oleObject" Target="embeddings/Microsoft_Visio_2003-2010_Drawing9.vsd"/><Relationship Id="rId79" Type="http://schemas.openxmlformats.org/officeDocument/2006/relationships/hyperlink" Target="file:///C:\Users\sedmihradskym\AppData\Roaming\Microsoft\Word\EDIGAS\APERAK" TargetMode="External"/><Relationship Id="rId87" Type="http://schemas.openxmlformats.org/officeDocument/2006/relationships/hyperlink" Target="file:///C:\Documents%20and%20Settings\sedmihradskym\Desktop\New%20Folder\EDIGAS\IMBNOT\EXAMPLES\Imbnot_PIMB.xml" TargetMode="External"/><Relationship Id="rId5" Type="http://schemas.openxmlformats.org/officeDocument/2006/relationships/webSettings" Target="webSettings.xml"/><Relationship Id="rId61" Type="http://schemas.openxmlformats.org/officeDocument/2006/relationships/oleObject" Target="embeddings/Microsoft_Visio_2003-2010_Drawing5.vsd"/><Relationship Id="rId82" Type="http://schemas.openxmlformats.org/officeDocument/2006/relationships/hyperlink" Target="file:///C:\Documents%20and%20Settings\sedmihradskym\Desktop\OTE\Externi%20rozhrani\XML%20plyn\Specifikace%20XML%20Plyn%20-%201.14%20-%20poupravene\EDIGAS\SHPCDS\EXAMPLES\Shpcds_example.xml" TargetMode="External"/><Relationship Id="rId90" Type="http://schemas.openxmlformats.org/officeDocument/2006/relationships/fontTable" Target="fontTable.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Users\sedmihradskym\AppData\Roaming\Microsoft\Word\EDIGAS\NOMRES" TargetMode="External"/><Relationship Id="rId8" Type="http://schemas.openxmlformats.org/officeDocument/2006/relationships/image" Target="media/image1.png"/><Relationship Id="rId51" Type="http://schemas.openxmlformats.org/officeDocument/2006/relationships/oleObject" Target="embeddings/Microsoft_Visio_2003-2010_Drawing1.vsd"/><Relationship Id="rId72" Type="http://schemas.openxmlformats.org/officeDocument/2006/relationships/image" Target="media/image13.emf"/><Relationship Id="rId80" Type="http://schemas.openxmlformats.org/officeDocument/2006/relationships/hyperlink" Target="file:///C:\Documents%20and%20Settings\sedmihradskym\Desktop\OTE\Externi%20rozhrani\XML%20plyn\Specifikace%20XML%20Plyn%20-%201.14%20-%20poupravene\EDIGAS\APERAK\EXAMPLES\Aperak_na_gasdat.xml" TargetMode="External"/><Relationship Id="rId85" Type="http://schemas.openxmlformats.org/officeDocument/2006/relationships/image" Target="media/image15.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Microsoft_Visio_2003-2010_Drawing4.vsd"/><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Users\sedmihradskym\AppData\Roaming\Microsoft\Word\EDIGAS\NOMINT" TargetMode="External"/><Relationship Id="rId83" Type="http://schemas.openxmlformats.org/officeDocument/2006/relationships/hyperlink" Target="file:///C:\Users\sedmihradskym\AppData\Roaming\Microsoft\Word\EDIGAS\IMBNOT" TargetMode="External"/><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Microsoft_Visio_2003-2010_Drawing7.vsd"/><Relationship Id="rId73" Type="http://schemas.openxmlformats.org/officeDocument/2006/relationships/image" Target="media/image14.emf"/><Relationship Id="rId78" Type="http://schemas.openxmlformats.org/officeDocument/2006/relationships/hyperlink" Target="file:///C:\Documents%20and%20Settings\sedmihradskym\Desktop\OTE\Externi%20rozhrani\XML%20plyn\Specifikace%20XML%20Plyn%20-%201.14%20-%20poupravene\EDIGAS\NOMRES\EXAMPLES\Nomres_TRA.xml" TargetMode="External"/><Relationship Id="rId81" Type="http://schemas.openxmlformats.org/officeDocument/2006/relationships/hyperlink" Target="file:///C:\Users\sedmihradskym\AppData\Roaming\Microsoft\Word\EDIGAS\SHPCDS" TargetMode="External"/><Relationship Id="rId86"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2</Pages>
  <Words>47817</Words>
  <Characters>282126</Characters>
  <Application>Microsoft Office Word</Application>
  <DocSecurity>0</DocSecurity>
  <Lines>2351</Lines>
  <Paragraphs>65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9285</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7-11-24T07:34:00Z</dcterms:modified>
</cp:coreProperties>
</file>